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22F1D732" w14:textId="5A9A86B9" w:rsidR="008132C7" w:rsidRDefault="00F635AF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752F4BD5" w14:textId="77777777" w:rsidR="008132C7" w:rsidRPr="008132C7" w:rsidRDefault="008132C7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F6177F2" w14:textId="77777777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คือ เรื่องระบบจัดการด้าน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6891958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ไปให้ระบบ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321FCB87" w14:textId="327D2869" w:rsidR="00F87F39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ไปใช้ </w:t>
      </w:r>
      <w:proofErr w:type="spellStart"/>
      <w:r w:rsidR="00772036" w:rsidRPr="0033170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33170E">
        <w:rPr>
          <w:rFonts w:ascii="TH SarabunPSK" w:hAnsi="TH SarabunPSK" w:cs="TH SarabunPSK"/>
          <w:sz w:val="32"/>
          <w:szCs w:val="32"/>
        </w:rPr>
        <w:t xml:space="preserve">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2pt;height:267.6pt" o:ole="">
            <v:imagedata r:id="rId10" o:title=""/>
          </v:shape>
          <o:OLEObject Type="Embed" ProgID="Visio.Drawing.15" ShapeID="_x0000_i1026" DrawAspect="Content" ObjectID="_1676891959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F46798D" w:rsidR="00670B46" w:rsidRPr="0033170E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348.6pt;height:214.8pt" o:ole="">
            <v:imagedata r:id="rId12" o:title=""/>
          </v:shape>
          <o:OLEObject Type="Embed" ProgID="Visio.Drawing.15" ShapeID="_x0000_i1027" DrawAspect="Content" ObjectID="_1676891960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0E0998FD" w14:textId="47810221" w:rsidR="007637FE" w:rsidRPr="008132C7" w:rsidRDefault="005925EF" w:rsidP="0033170E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7A7D2ADB" w:rsidR="00BC75FC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7E5766D2" w:rsidR="00BD78C5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7A108045" w14:textId="77777777" w:rsidR="008132C7" w:rsidRPr="0033170E" w:rsidRDefault="008132C7" w:rsidP="0074347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11CCF172">
            <wp:extent cx="4275667" cy="1915969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627" cy="19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695D6" w14:textId="77777777" w:rsidR="008132C7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5" w:name="_Hlk65710846"/>
    </w:p>
    <w:p w14:paraId="5DF57F5D" w14:textId="7DB20D81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1ACE688B" w:rsidR="00222B8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8pt;height:209.4pt" o:ole="">
            <v:imagedata r:id="rId16" o:title=""/>
          </v:shape>
          <o:OLEObject Type="Embed" ProgID="Visio.Drawing.15" ShapeID="_x0000_i1028" DrawAspect="Content" ObjectID="_1676891961" r:id="rId17"/>
        </w:object>
      </w:r>
    </w:p>
    <w:p w14:paraId="7B8D6B78" w14:textId="77777777" w:rsidR="008132C7" w:rsidRPr="0033170E" w:rsidRDefault="008132C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4B98419E">
            <wp:extent cx="4610504" cy="4243595"/>
            <wp:effectExtent l="0" t="0" r="0" b="508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12" cy="42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7B60C5AA" w:rsidR="00DF61A0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52B9FE8C">
            <wp:extent cx="4407820" cy="23774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8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BFA53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B4D2CA" w14:textId="18043408" w:rsidR="007A1846" w:rsidRPr="007A1846" w:rsidRDefault="00A5777B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7A1846" w:rsidRPr="008132C7">
        <w:rPr>
          <w:rFonts w:ascii="TH SarabunPSK" w:hAnsi="TH SarabunPSK" w:cs="TH SarabunPSK"/>
          <w:sz w:val="32"/>
          <w:szCs w:val="32"/>
        </w:rPr>
        <w:t>www.myfxbook.com</w:t>
      </w: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421C1AD6" w:rsidR="00DF61A0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6DEA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>ปรับตัว</w:t>
      </w: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Size)  </w:t>
      </w:r>
      <w:r w:rsidRPr="0033170E">
        <w:rPr>
          <w:rFonts w:ascii="TH SarabunPSK" w:hAnsi="TH SarabunPSK" w:cs="TH SarabunPSK"/>
          <w:sz w:val="32"/>
          <w:szCs w:val="32"/>
          <w:cs/>
        </w:rPr>
        <w:t>โดยเราสามารถเลือกขนาดของ</w:t>
      </w:r>
      <w:proofErr w:type="gram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744CC3B6" w:rsidR="00C065E6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0EC9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Uni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x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65167570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F39835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29A42A32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3122ED24" w:rsidR="00866125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23F04749" w14:textId="77777777" w:rsidR="008132C7" w:rsidRPr="0033170E" w:rsidRDefault="008132C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</w:t>
      </w:r>
      <w:proofErr w:type="spellEnd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 xml:space="preserve">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Moving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53EB80C1" w:rsidR="000D381D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73FA9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การคำนวณ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6E4C1052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3896050A">
            <wp:extent cx="4575305" cy="2743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3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B02C3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9BBA83" w14:textId="1A3D5878" w:rsidR="007A1846" w:rsidRPr="007A1846" w:rsidRDefault="00427B75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  <w:bookmarkEnd w:id="14"/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</w:rPr>
        <w:lastRenderedPageBreak/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ideway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07AE4E25" w:rsidR="00716513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894EB" w14:textId="77777777" w:rsidR="008132C7" w:rsidRPr="0033170E" w:rsidRDefault="008132C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0F75CD0C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47F863" w14:textId="27946691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32F8333" w14:textId="5D43AA6C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7EDE886" w14:textId="19492AA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26F65E3A" w14:textId="31AD29B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5B2749EB" w14:textId="43947BC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25D950D" w14:textId="6BA6C000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7720B3C3" w14:textId="65A2E4B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2D37FE" w14:textId="4040DF7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13CAEFC5" w14:textId="7777777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</w:t>
            </w:r>
            <w:proofErr w:type="gram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</w:t>
            </w:r>
            <w:proofErr w:type="spell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3502E122" w14:textId="77777777" w:rsidR="008132C7" w:rsidRDefault="008132C7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12F7519E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A213F5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29" o:title=""/>
            <w10:wrap type="square" side="right"/>
          </v:shape>
          <o:OLEObject Type="Embed" ProgID="Visio.Drawing.15" ShapeID="_x0000_s1041" DrawAspect="Content" ObjectID="_1676891972" r:id="rId30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05pt;height:394.95pt" o:ole="">
            <v:imagedata r:id="rId31" o:title=""/>
          </v:shape>
          <o:OLEObject Type="Embed" ProgID="Visio.Drawing.15" ShapeID="_x0000_i1030" DrawAspect="Content" ObjectID="_1676891962" r:id="rId32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5EBCC600" w:rsidR="00BF2E40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p w14:paraId="0B04D7F4" w14:textId="77777777" w:rsidR="008132C7" w:rsidRPr="0033170E" w:rsidRDefault="008132C7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.75pt;height:399.75pt" o:ole="">
            <v:imagedata r:id="rId33" o:title=""/>
          </v:shape>
          <o:OLEObject Type="Embed" ProgID="Visio.Drawing.15" ShapeID="_x0000_i1031" DrawAspect="Content" ObjectID="_1676891963" r:id="rId34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6F07AC9" w14:textId="62E4A141" w:rsidR="00600864" w:rsidRDefault="0038147D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  <w:bookmarkEnd w:id="19"/>
    </w:p>
    <w:p w14:paraId="780B2C0D" w14:textId="77777777" w:rsidR="008132C7" w:rsidRDefault="008132C7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DC36F23" w:rsidR="0038147D" w:rsidRPr="00F605D5" w:rsidRDefault="00F605D5" w:rsidP="000731C6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132" w:dyaOrig="10921" w14:anchorId="3B47D502">
          <v:shape id="_x0000_i1047" type="#_x0000_t75" style="width:306.5pt;height:545.85pt" o:ole="">
            <v:imagedata r:id="rId35" o:title=""/>
          </v:shape>
          <o:OLEObject Type="Embed" ProgID="Visio.Drawing.15" ShapeID="_x0000_i1047" DrawAspect="Content" ObjectID="_1676891964" r:id="rId36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2E989DC1" w:rsidR="00244210" w:rsidRPr="0033170E" w:rsidRDefault="00A81382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7045" w:dyaOrig="13861" w14:anchorId="57669016">
          <v:shape id="_x0000_i1049" type="#_x0000_t75" style="width:292.8pt;height:8in" o:ole="">
            <v:imagedata r:id="rId37" o:title=""/>
          </v:shape>
          <o:OLEObject Type="Embed" ProgID="Visio.Drawing.15" ShapeID="_x0000_i1049" DrawAspect="Content" ObjectID="_1676891965" r:id="rId38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</w:p>
    <w:bookmarkEnd w:id="21"/>
    <w:p w14:paraId="1561C008" w14:textId="6FC5225E" w:rsidR="00C23ED8" w:rsidRPr="0033170E" w:rsidRDefault="00763866" w:rsidP="00244210">
      <w:pPr>
        <w:spacing w:after="0"/>
        <w:jc w:val="center"/>
        <w:rPr>
          <w:rFonts w:ascii="TH SarabunPSK" w:hAnsi="TH SarabunPSK" w:cs="TH SarabunPSK"/>
        </w:rPr>
      </w:pPr>
      <w:r>
        <w:object w:dxaOrig="8809" w:dyaOrig="14125" w14:anchorId="29DFDAC8">
          <v:shape id="_x0000_i1053" type="#_x0000_t75" style="width:370.3pt;height:593.85pt" o:ole="">
            <v:imagedata r:id="rId39" o:title=""/>
          </v:shape>
          <o:OLEObject Type="Embed" ProgID="Visio.Drawing.15" ShapeID="_x0000_i1053" DrawAspect="Content" ObjectID="_1676891966" r:id="rId40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</w:p>
    <w:bookmarkEnd w:id="22"/>
    <w:p w14:paraId="44E81969" w14:textId="4A263248" w:rsidR="00244210" w:rsidRPr="0033170E" w:rsidRDefault="0016114F" w:rsidP="0016114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BB6A4A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เปิดการซื้อขายเมื่อได้รับสัญญาณการซื้อขายจา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ย่อยๆ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4pt;height:506.05pt" o:ole="">
            <v:imagedata r:id="rId41" o:title=""/>
          </v:shape>
          <o:OLEObject Type="Embed" ProgID="Visio.Drawing.15" ShapeID="_x0000_i1035" DrawAspect="Content" ObjectID="_1676891967" r:id="rId42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4.9pt;height:598.65pt" o:ole="">
            <v:imagedata r:id="rId43" o:title=""/>
          </v:shape>
          <o:OLEObject Type="Embed" ProgID="Visio.Drawing.15" ShapeID="_x0000_i1036" DrawAspect="Content" ObjectID="_1676891968" r:id="rId44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4.9pt;height:599.3pt" o:ole="">
            <v:imagedata r:id="rId45" o:title=""/>
          </v:shape>
          <o:OLEObject Type="Embed" ProgID="Visio.Drawing.15" ShapeID="_x0000_i1037" DrawAspect="Content" ObjectID="_1676891969" r:id="rId46"/>
        </w:object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16114F">
      <w:pPr>
        <w:tabs>
          <w:tab w:val="left" w:pos="709"/>
        </w:tabs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lastRenderedPageBreak/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ที่</w:t>
      </w:r>
      <w:r w:rsidRPr="00763866">
        <w:rPr>
          <w:rFonts w:ascii="TH SarabunPSK" w:hAnsi="TH SarabunPSK" w:cs="TH SarabunPSK"/>
          <w:sz w:val="32"/>
          <w:szCs w:val="32"/>
        </w:rPr>
        <w:t xml:space="preserve">4 </w:t>
      </w:r>
      <w:r w:rsidRPr="00763866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63866">
        <w:rPr>
          <w:rFonts w:ascii="TH SarabunPSK" w:hAnsi="TH SarabunPSK" w:cs="TH SarabunPSK"/>
          <w:sz w:val="32"/>
          <w:szCs w:val="32"/>
        </w:rPr>
        <w:t xml:space="preserve">Close Order </w:t>
      </w:r>
      <w:r w:rsidRPr="00763866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763866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>TP_Target</w:t>
      </w:r>
      <w:proofErr w:type="spellEnd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(USD)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763866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04825DD5" w:rsidR="001A286C" w:rsidRPr="0033170E" w:rsidRDefault="00763866" w:rsidP="001A286C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601" w:dyaOrig="14953" w14:anchorId="3AF8DF6A">
          <v:shape id="_x0000_i1057" type="#_x0000_t75" style="width:273.6pt;height:620.55pt" o:ole="">
            <v:imagedata r:id="rId47" o:title=""/>
          </v:shape>
          <o:OLEObject Type="Embed" ProgID="Visio.Drawing.15" ShapeID="_x0000_i1057" DrawAspect="Content" ObjectID="_1676891970" r:id="rId48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2BF137AF" w14:textId="77777777" w:rsidR="0016114F" w:rsidRDefault="0016114F" w:rsidP="005B3EE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53BBEB8" w14:textId="3663C109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16114F">
      <w:pPr>
        <w:spacing w:after="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DA798A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BDD17FD" w:rsidR="00670B46" w:rsidRPr="0033170E" w:rsidRDefault="00607189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</w:rPr>
        <w:object w:dxaOrig="6613" w:dyaOrig="14280" w14:anchorId="58BEF677">
          <v:shape id="_x0000_i1039" type="#_x0000_t75" style="width:161.85pt;height:347.65pt" o:ole="">
            <v:imagedata r:id="rId49" o:title=""/>
          </v:shape>
          <o:OLEObject Type="Embed" ProgID="Visio.Drawing.15" ShapeID="_x0000_i1039" DrawAspect="Content" ObjectID="_1676891971" r:id="rId50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228E8233" w:rsidR="00463E4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</w:p>
    <w:p w14:paraId="502592E7" w14:textId="54E900F1" w:rsidR="0016114F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9D5FED0" w14:textId="77777777" w:rsidR="0016114F" w:rsidRPr="0033170E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bookmarkEnd w:id="27"/>
    <w:p w14:paraId="1B1162CD" w14:textId="7E67CEBB" w:rsidR="000B1C96" w:rsidRPr="0033170E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33170E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Pr="0033170E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 w:rsidRPr="0033170E">
        <w:rPr>
          <w:rFonts w:ascii="TH SarabunPSK" w:hAnsi="TH SarabunPSK" w:cs="TH SarabunPSK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ใช้โปรแกรม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="009C763C" w:rsidRPr="0033170E">
        <w:rPr>
          <w:rFonts w:ascii="TH SarabunPSK" w:hAnsi="TH SarabunPSK" w:cs="TH SarabunPSK"/>
          <w:sz w:val="32"/>
          <w:szCs w:val="32"/>
        </w:rPr>
        <w:t>Profit</w:t>
      </w:r>
      <w:r w:rsidR="005B1A8C" w:rsidRPr="0033170E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  <w:cs/>
        </w:rPr>
        <w:t>เปอร์เช็นต์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การ </w:t>
      </w:r>
      <w:r w:rsidR="009C763C" w:rsidRPr="0033170E">
        <w:rPr>
          <w:rFonts w:ascii="TH SarabunPSK" w:hAnsi="TH SarabunPSK" w:cs="TH SarabunPSK"/>
          <w:sz w:val="32"/>
          <w:szCs w:val="32"/>
        </w:rPr>
        <w:t>D</w:t>
      </w:r>
      <w:r w:rsidR="001B5ABD" w:rsidRPr="0033170E">
        <w:rPr>
          <w:rFonts w:ascii="TH SarabunPSK" w:hAnsi="TH SarabunPSK" w:cs="TH SarabunPSK"/>
          <w:sz w:val="32"/>
          <w:szCs w:val="32"/>
        </w:rPr>
        <w:t xml:space="preserve">rawdown </w:t>
      </w:r>
      <w:r w:rsidR="001B5ABD"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5/2020 – 01/11/20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 w:rsidRPr="0033170E">
        <w:rPr>
          <w:rFonts w:ascii="TH SarabunPSK" w:hAnsi="TH SarabunPSK" w:cs="TH SarabunPSK"/>
          <w:sz w:val="32"/>
          <w:szCs w:val="32"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5277AD17" w14:textId="59D11C0A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76C22722" w:rsidR="005B1A8C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116427FC" w14:textId="77777777" w:rsidR="00407908" w:rsidRPr="0033170E" w:rsidRDefault="00407908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68DF11E" w14:textId="489AD3F5" w:rsidR="00B872F7" w:rsidRPr="0033170E" w:rsidRDefault="00407908" w:rsidP="0040790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33170E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0B45AD0A" w14:textId="405AE781" w:rsidR="001B5ABD" w:rsidRPr="0033170E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33170E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33170E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3C5C249B" w14:textId="77777777" w:rsidR="00407908" w:rsidRP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4A5E9FED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2B2A1579" w14:textId="77777777" w:rsidR="00407908" w:rsidRPr="0033170E" w:rsidRDefault="00407908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8D9DB3" w14:textId="54CF2A86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3585C3E4" wp14:editId="2CA36B83">
            <wp:extent cx="5525770" cy="2791672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6061"/>
                    <a:stretch/>
                  </pic:blipFill>
                  <pic:spPr bwMode="auto">
                    <a:xfrm>
                      <a:off x="0" y="0"/>
                      <a:ext cx="5527425" cy="27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F2E6C" w14:textId="77777777" w:rsidR="00044D2B" w:rsidRPr="0033170E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5D0603">
      <w:headerReference w:type="default" r:id="rId53"/>
      <w:pgSz w:w="11906" w:h="16838" w:code="9"/>
      <w:pgMar w:top="2160" w:right="1440" w:bottom="1440" w:left="2160" w:header="1440" w:footer="706" w:gutter="0"/>
      <w:pgNumType w:start="2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6EB8F7" w14:textId="77777777" w:rsidR="00A213F5" w:rsidRDefault="00A213F5" w:rsidP="00F8593A">
      <w:pPr>
        <w:spacing w:after="0" w:line="240" w:lineRule="auto"/>
      </w:pPr>
      <w:r>
        <w:separator/>
      </w:r>
    </w:p>
  </w:endnote>
  <w:endnote w:type="continuationSeparator" w:id="0">
    <w:p w14:paraId="6FF20BF7" w14:textId="77777777" w:rsidR="00A213F5" w:rsidRDefault="00A213F5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E6862612-15B1-4841-AFA1-EC52FD59C793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EED8F6BA-0FA9-4F32-8DC0-6CFBAA17E1E3}"/>
    <w:embedBold r:id="rId3" w:fontKey="{4766F502-580A-4AE6-B244-C28EB5687A27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4677D9E1-013E-4F16-9E1C-A6F7186FECAB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BFD59B78-AFA3-4E91-8C41-1D13FD1F7CDE}"/>
    <w:embedItalic r:id="rId6" w:fontKey="{BFCD2EFC-7664-4B48-AC02-7B028FDEEFFC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2E4F7D15-8ED0-4E17-AE7F-237664D028BF}"/>
    <w:embedItalic r:id="rId8" w:fontKey="{AA86A467-1215-40EF-A424-09D0826D859E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B257E4CD-D017-40C8-9F07-0DA2B2024C27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2FCB621C-2E1F-4C82-BE07-7852117836D9}"/>
    <w:embedBold r:id="rId11" w:fontKey="{0FE7AB23-75D4-456E-9A25-204531E4C81D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FB3C5F" w14:textId="77777777" w:rsidR="00A213F5" w:rsidRDefault="00A213F5" w:rsidP="00F8593A">
      <w:pPr>
        <w:spacing w:after="0" w:line="240" w:lineRule="auto"/>
      </w:pPr>
      <w:r>
        <w:separator/>
      </w:r>
    </w:p>
  </w:footnote>
  <w:footnote w:type="continuationSeparator" w:id="0">
    <w:p w14:paraId="16F7518D" w14:textId="77777777" w:rsidR="00A213F5" w:rsidRDefault="00A213F5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32"/>
        <w:szCs w:val="40"/>
      </w:rPr>
      <w:id w:val="174305315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</w:rPr>
    </w:sdtEndPr>
    <w:sdtContent>
      <w:p w14:paraId="36523D98" w14:textId="1E14BA91" w:rsidR="00822735" w:rsidRPr="008132C7" w:rsidRDefault="00822735">
        <w:pPr>
          <w:pStyle w:val="a5"/>
          <w:jc w:val="right"/>
          <w:rPr>
            <w:rFonts w:ascii="TH SarabunPSK" w:hAnsi="TH SarabunPSK" w:cs="TH SarabunPSK"/>
            <w:sz w:val="32"/>
            <w:szCs w:val="40"/>
          </w:rPr>
        </w:pPr>
        <w:r w:rsidRPr="008132C7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8132C7">
          <w:rPr>
            <w:rFonts w:ascii="TH SarabunPSK" w:hAnsi="TH SarabunPSK" w:cs="TH SarabunPSK"/>
            <w:sz w:val="32"/>
            <w:szCs w:val="40"/>
          </w:rPr>
          <w:instrText xml:space="preserve"> PAGE   \* MERGEFORMAT </w:instrText>
        </w:r>
        <w:r w:rsidRPr="008132C7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t>2</w:t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fldChar w:fldCharType="end"/>
        </w:r>
      </w:p>
    </w:sdtContent>
  </w:sdt>
  <w:p w14:paraId="1A3936F6" w14:textId="77777777" w:rsidR="00822735" w:rsidRDefault="0082273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7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4EC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97453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114F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554D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03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2F97"/>
    <w:rsid w:val="006C3658"/>
    <w:rsid w:val="006C436C"/>
    <w:rsid w:val="006C4CD4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3866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2C7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13F5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1382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97ED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5D5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7</Pages>
  <Words>2522</Words>
  <Characters>14381</Characters>
  <Application>Microsoft Office Word</Application>
  <DocSecurity>0</DocSecurity>
  <Lines>119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9</cp:revision>
  <cp:lastPrinted>2020-04-30T16:19:00Z</cp:lastPrinted>
  <dcterms:created xsi:type="dcterms:W3CDTF">2021-03-04T11:04:00Z</dcterms:created>
  <dcterms:modified xsi:type="dcterms:W3CDTF">2021-03-10T07:32:00Z</dcterms:modified>
</cp:coreProperties>
</file>